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9883971" w14:textId="77777777" w:rsidR="00CB0C19" w:rsidRPr="004B3F96" w:rsidRDefault="00893DF0" w:rsidP="00CB0C19">
      <w:pPr>
        <w:pStyle w:val="2"/>
        <w:rPr>
          <w:noProof/>
        </w:rPr>
      </w:pPr>
      <w:r w:rsidRPr="004B3F96">
        <w:rPr>
          <w:noProof/>
        </w:rPr>
        <w:t>4</w:t>
      </w:r>
      <w:r w:rsidR="00015764" w:rsidRPr="004B3F96">
        <w:rPr>
          <w:noProof/>
        </w:rPr>
        <w:t>4</w:t>
      </w:r>
      <w:r w:rsidR="003E2662" w:rsidRPr="004B3F96">
        <w:rPr>
          <w:noProof/>
        </w:rPr>
        <w:t>6</w:t>
      </w:r>
      <w:r w:rsidR="004B3F96" w:rsidRPr="004B3F96">
        <w:rPr>
          <w:noProof/>
        </w:rPr>
        <w:t>9</w:t>
      </w:r>
      <w:r w:rsidR="009900F0" w:rsidRPr="004B3F96">
        <w:rPr>
          <w:noProof/>
        </w:rPr>
        <w:t xml:space="preserve">. </w:t>
      </w:r>
      <w:r w:rsidR="004B3F96" w:rsidRPr="004B3F96">
        <w:rPr>
          <w:noProof/>
        </w:rPr>
        <w:t>Домино</w:t>
      </w:r>
    </w:p>
    <w:p w14:paraId="5A107B57" w14:textId="77777777" w:rsidR="009900F0" w:rsidRPr="004B3F96" w:rsidRDefault="009900F0" w:rsidP="00B056A4">
      <w:pPr>
        <w:ind w:firstLine="567"/>
        <w:jc w:val="both"/>
        <w:rPr>
          <w:noProof/>
          <w:sz w:val="28"/>
          <w:szCs w:val="28"/>
          <w:lang w:val="ru-RU"/>
        </w:rPr>
      </w:pPr>
    </w:p>
    <w:p w14:paraId="4558A9E6" w14:textId="5F030072" w:rsidR="00893DF0" w:rsidRPr="004B3F96" w:rsidRDefault="00660AA5" w:rsidP="00B056A4">
      <w:pPr>
        <w:ind w:firstLine="567"/>
        <w:jc w:val="both"/>
        <w:rPr>
          <w:noProof/>
          <w:sz w:val="28"/>
          <w:szCs w:val="28"/>
          <w:lang w:val="ru-RU"/>
        </w:rPr>
      </w:pPr>
      <w:r w:rsidRPr="00660AA5">
        <w:rPr>
          <w:noProof/>
          <w:sz w:val="28"/>
          <w:szCs w:val="28"/>
        </w:rPr>
        <w:t>Найдите количество способов полностью покрыть прямоугольник размером</w:t>
      </w:r>
      <w:r w:rsidR="004B3F96" w:rsidRPr="004B3F96">
        <w:rPr>
          <w:noProof/>
          <w:sz w:val="28"/>
          <w:szCs w:val="28"/>
          <w:lang w:val="ru-RU"/>
        </w:rPr>
        <w:t xml:space="preserve"> 2 × </w:t>
      </w:r>
      <w:r w:rsidR="004B3F96" w:rsidRPr="004B3F96">
        <w:rPr>
          <w:i/>
          <w:noProof/>
          <w:sz w:val="28"/>
          <w:szCs w:val="28"/>
          <w:lang w:val="ru-RU"/>
        </w:rPr>
        <w:t>n</w:t>
      </w:r>
      <w:r w:rsidR="004B3F96" w:rsidRPr="004B3F96">
        <w:rPr>
          <w:noProof/>
          <w:sz w:val="28"/>
          <w:szCs w:val="28"/>
          <w:lang w:val="ru-RU"/>
        </w:rPr>
        <w:t xml:space="preserve"> </w:t>
      </w:r>
      <w:r w:rsidRPr="00660AA5">
        <w:rPr>
          <w:noProof/>
          <w:sz w:val="28"/>
          <w:szCs w:val="28"/>
        </w:rPr>
        <w:t>доминошками </w:t>
      </w:r>
      <w:r w:rsidR="004B3F96" w:rsidRPr="004B3F96">
        <w:rPr>
          <w:noProof/>
          <w:sz w:val="28"/>
          <w:szCs w:val="28"/>
          <w:lang w:val="ru-RU"/>
        </w:rPr>
        <w:t xml:space="preserve">2 × 1. </w:t>
      </w:r>
      <w:r w:rsidRPr="00660AA5">
        <w:rPr>
          <w:noProof/>
          <w:sz w:val="28"/>
          <w:szCs w:val="28"/>
        </w:rPr>
        <w:t>Покрытия, которые совпадают с собой при симметриях (повороты или отражения), считаются разными</w:t>
      </w:r>
      <w:r w:rsidR="004B3F96" w:rsidRPr="004B3F96">
        <w:rPr>
          <w:noProof/>
          <w:sz w:val="28"/>
          <w:szCs w:val="28"/>
          <w:lang w:val="ru-RU"/>
        </w:rPr>
        <w:t>.</w:t>
      </w:r>
    </w:p>
    <w:p w14:paraId="757AA89B" w14:textId="77777777" w:rsidR="003E2662" w:rsidRPr="004B3F96" w:rsidRDefault="003E2662" w:rsidP="00B056A4">
      <w:pPr>
        <w:ind w:firstLine="567"/>
        <w:jc w:val="both"/>
        <w:rPr>
          <w:noProof/>
          <w:sz w:val="28"/>
          <w:szCs w:val="28"/>
          <w:lang w:val="ru-RU"/>
        </w:rPr>
      </w:pPr>
    </w:p>
    <w:p w14:paraId="7DA32A28" w14:textId="5F845415" w:rsidR="00CB0C19" w:rsidRPr="004B3F96" w:rsidRDefault="009900F0" w:rsidP="00B056A4">
      <w:pPr>
        <w:ind w:firstLine="567"/>
        <w:jc w:val="both"/>
        <w:rPr>
          <w:noProof/>
          <w:sz w:val="28"/>
          <w:szCs w:val="28"/>
          <w:lang w:val="ru-RU"/>
        </w:rPr>
      </w:pPr>
      <w:r w:rsidRPr="004B3F96">
        <w:rPr>
          <w:b/>
          <w:noProof/>
          <w:sz w:val="28"/>
          <w:szCs w:val="28"/>
          <w:lang w:val="ru-RU"/>
        </w:rPr>
        <w:t>Вход.</w:t>
      </w:r>
      <w:r w:rsidR="00CB0C19" w:rsidRPr="004B3F96">
        <w:rPr>
          <w:b/>
          <w:noProof/>
          <w:sz w:val="28"/>
          <w:szCs w:val="28"/>
          <w:lang w:val="ru-RU"/>
        </w:rPr>
        <w:t xml:space="preserve"> </w:t>
      </w:r>
      <w:r w:rsidR="004B3F96" w:rsidRPr="004B3F96">
        <w:rPr>
          <w:noProof/>
          <w:sz w:val="28"/>
          <w:szCs w:val="28"/>
          <w:lang w:val="ru-RU"/>
        </w:rPr>
        <w:t xml:space="preserve">Одно </w:t>
      </w:r>
      <w:r w:rsidR="00660AA5" w:rsidRPr="00660AA5">
        <w:rPr>
          <w:noProof/>
          <w:sz w:val="28"/>
          <w:szCs w:val="28"/>
        </w:rPr>
        <w:t>целое </w:t>
      </w:r>
      <w:r w:rsidR="004B3F96" w:rsidRPr="004B3F96">
        <w:rPr>
          <w:noProof/>
          <w:sz w:val="28"/>
          <w:szCs w:val="28"/>
          <w:lang w:val="ru-RU"/>
        </w:rPr>
        <w:t xml:space="preserve">число </w:t>
      </w:r>
      <w:r w:rsidR="004B3F96" w:rsidRPr="004B3F96">
        <w:rPr>
          <w:i/>
          <w:noProof/>
          <w:sz w:val="28"/>
          <w:szCs w:val="28"/>
          <w:lang w:val="ru-RU"/>
        </w:rPr>
        <w:t>n</w:t>
      </w:r>
      <w:r w:rsidR="004B3F96" w:rsidRPr="004B3F96">
        <w:rPr>
          <w:noProof/>
          <w:sz w:val="28"/>
          <w:szCs w:val="28"/>
          <w:lang w:val="ru-RU"/>
        </w:rPr>
        <w:t xml:space="preserve"> (0 &lt; </w:t>
      </w:r>
      <w:r w:rsidR="004B3F96" w:rsidRPr="004B3F96">
        <w:rPr>
          <w:i/>
          <w:noProof/>
          <w:sz w:val="28"/>
          <w:szCs w:val="28"/>
          <w:lang w:val="ru-RU"/>
        </w:rPr>
        <w:t>n</w:t>
      </w:r>
      <w:r w:rsidR="004B3F96" w:rsidRPr="004B3F96">
        <w:rPr>
          <w:noProof/>
          <w:sz w:val="28"/>
          <w:szCs w:val="28"/>
          <w:lang w:val="ru-RU"/>
        </w:rPr>
        <w:t xml:space="preserve"> &lt; 65536).</w:t>
      </w:r>
    </w:p>
    <w:p w14:paraId="77953770" w14:textId="77777777" w:rsidR="003E2662" w:rsidRPr="004B3F96" w:rsidRDefault="003E2662" w:rsidP="00B056A4">
      <w:pPr>
        <w:ind w:firstLine="567"/>
        <w:jc w:val="both"/>
        <w:rPr>
          <w:noProof/>
          <w:sz w:val="28"/>
          <w:szCs w:val="28"/>
          <w:lang w:val="ru-RU"/>
        </w:rPr>
      </w:pPr>
    </w:p>
    <w:p w14:paraId="327CCE15" w14:textId="14D03675" w:rsidR="00025F31" w:rsidRDefault="009900F0" w:rsidP="00B056A4">
      <w:pPr>
        <w:ind w:firstLine="567"/>
        <w:jc w:val="both"/>
        <w:rPr>
          <w:noProof/>
          <w:sz w:val="28"/>
          <w:szCs w:val="28"/>
        </w:rPr>
      </w:pPr>
      <w:r w:rsidRPr="004B3F96">
        <w:rPr>
          <w:b/>
          <w:noProof/>
          <w:sz w:val="28"/>
          <w:szCs w:val="28"/>
          <w:lang w:val="ru-RU"/>
        </w:rPr>
        <w:t>Выход.</w:t>
      </w:r>
      <w:r w:rsidRPr="004B3F96">
        <w:rPr>
          <w:noProof/>
          <w:sz w:val="28"/>
          <w:szCs w:val="28"/>
          <w:lang w:val="ru-RU"/>
        </w:rPr>
        <w:t xml:space="preserve"> </w:t>
      </w:r>
      <w:r w:rsidR="00660AA5" w:rsidRPr="00660AA5">
        <w:rPr>
          <w:noProof/>
          <w:sz w:val="28"/>
          <w:szCs w:val="28"/>
        </w:rPr>
        <w:t>Выведите количество способов покрытия прямоугольника доминошками.</w:t>
      </w:r>
    </w:p>
    <w:p w14:paraId="73127E90" w14:textId="6EC4CE60" w:rsidR="00850C06" w:rsidRPr="004B3F96" w:rsidRDefault="00850C06" w:rsidP="00850C06">
      <w:pPr>
        <w:jc w:val="center"/>
        <w:rPr>
          <w:noProof/>
          <w:sz w:val="28"/>
          <w:szCs w:val="28"/>
          <w:lang w:val="ru-RU"/>
        </w:rPr>
      </w:pPr>
      <w:r>
        <w:object w:dxaOrig="8058" w:dyaOrig="688" w14:anchorId="675CD0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03pt;height:34.6pt" o:ole="">
            <v:imagedata r:id="rId5" o:title=""/>
          </v:shape>
          <o:OLEObject Type="Embed" ProgID="Visio.Drawing.11" ShapeID="_x0000_i1028" DrawAspect="Content" ObjectID="_1830956011" r:id="rId6"/>
        </w:object>
      </w:r>
    </w:p>
    <w:p w14:paraId="78FAC1FC" w14:textId="77777777" w:rsidR="00B056A4" w:rsidRPr="004B3F96" w:rsidRDefault="00B056A4" w:rsidP="00B056A4">
      <w:pPr>
        <w:ind w:firstLine="567"/>
        <w:jc w:val="both"/>
        <w:rPr>
          <w:noProof/>
          <w:sz w:val="28"/>
          <w:szCs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4B3F96" w:rsidRPr="00EA4298" w14:paraId="624571F7" w14:textId="77777777" w:rsidTr="00EA429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6F0CFE4" w14:textId="77777777" w:rsidR="004B3F96" w:rsidRPr="00EA4298" w:rsidRDefault="004B3F96" w:rsidP="00EA4298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EA4298">
              <w:rPr>
                <w:b/>
                <w:noProof/>
                <w:sz w:val="28"/>
                <w:szCs w:val="28"/>
                <w:lang w:val="ru-RU"/>
              </w:rPr>
              <w:t>Пример входа 1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1F6434AC" w14:textId="77777777" w:rsidR="004B3F96" w:rsidRPr="00EA4298" w:rsidRDefault="004B3F96" w:rsidP="00EA4298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EA4298">
              <w:rPr>
                <w:b/>
                <w:noProof/>
                <w:sz w:val="28"/>
                <w:szCs w:val="28"/>
                <w:lang w:val="ru-RU"/>
              </w:rPr>
              <w:t>Пример выхода 1</w:t>
            </w:r>
          </w:p>
        </w:tc>
      </w:tr>
      <w:tr w:rsidR="004B3F96" w:rsidRPr="00EA4298" w14:paraId="5D49E78B" w14:textId="77777777" w:rsidTr="00EA429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D31F583" w14:textId="77777777" w:rsidR="004B3F96" w:rsidRPr="00EA4298" w:rsidRDefault="004B3F96" w:rsidP="00EA4298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EA4298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20A461D5" w14:textId="77777777" w:rsidR="004B3F96" w:rsidRPr="00EA4298" w:rsidRDefault="004B3F96" w:rsidP="00EA4298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EA4298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</w:tc>
      </w:tr>
      <w:tr w:rsidR="004B3F96" w:rsidRPr="00EA4298" w14:paraId="58637E95" w14:textId="77777777" w:rsidTr="00EA429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7449E0D" w14:textId="77777777" w:rsidR="004B3F96" w:rsidRPr="00EA4298" w:rsidRDefault="004B3F96" w:rsidP="00EA4298">
            <w:pPr>
              <w:jc w:val="both"/>
              <w:rPr>
                <w:noProof/>
                <w:sz w:val="28"/>
                <w:szCs w:val="28"/>
                <w:lang w:val="ru-RU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1E7061C5" w14:textId="77777777" w:rsidR="004B3F96" w:rsidRPr="00EA4298" w:rsidRDefault="004B3F96" w:rsidP="00EA4298">
            <w:pPr>
              <w:jc w:val="both"/>
              <w:rPr>
                <w:noProof/>
                <w:sz w:val="28"/>
                <w:szCs w:val="28"/>
                <w:lang w:val="ru-RU"/>
              </w:rPr>
            </w:pPr>
          </w:p>
        </w:tc>
      </w:tr>
      <w:tr w:rsidR="00B056A4" w:rsidRPr="00EA4298" w14:paraId="0B63D902" w14:textId="77777777" w:rsidTr="00EA429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BFC06EC" w14:textId="77777777" w:rsidR="00B056A4" w:rsidRPr="00EA4298" w:rsidRDefault="00B056A4" w:rsidP="00EA4298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EA4298">
              <w:rPr>
                <w:b/>
                <w:noProof/>
                <w:sz w:val="28"/>
                <w:szCs w:val="28"/>
                <w:lang w:val="ru-RU"/>
              </w:rPr>
              <w:t>Пример входа</w:t>
            </w:r>
            <w:r w:rsidR="004B3F96" w:rsidRPr="00EA4298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0EA2820D" w14:textId="77777777" w:rsidR="00B056A4" w:rsidRPr="00EA4298" w:rsidRDefault="00B056A4" w:rsidP="00EA4298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EA4298">
              <w:rPr>
                <w:b/>
                <w:noProof/>
                <w:sz w:val="28"/>
                <w:szCs w:val="28"/>
                <w:lang w:val="ru-RU"/>
              </w:rPr>
              <w:t>Пример выхода</w:t>
            </w:r>
            <w:r w:rsidR="004B3F96" w:rsidRPr="00EA4298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</w:tr>
      <w:tr w:rsidR="00B056A4" w:rsidRPr="00EA4298" w14:paraId="07B36122" w14:textId="77777777" w:rsidTr="00EA429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088E29E" w14:textId="77777777" w:rsidR="00B056A4" w:rsidRPr="00922A15" w:rsidRDefault="00922A15" w:rsidP="00EA4298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</w:rPr>
              <w:t>4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E6A8669" w14:textId="77777777" w:rsidR="00B056A4" w:rsidRPr="00922A15" w:rsidRDefault="00922A15" w:rsidP="00EA4298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</w:rPr>
              <w:t>5</w:t>
            </w:r>
          </w:p>
        </w:tc>
      </w:tr>
    </w:tbl>
    <w:p w14:paraId="07A219EA" w14:textId="77777777" w:rsidR="009900F0" w:rsidRPr="004B3F96" w:rsidRDefault="009900F0">
      <w:pPr>
        <w:ind w:firstLine="567"/>
        <w:jc w:val="both"/>
        <w:rPr>
          <w:noProof/>
          <w:lang w:val="ru-RU"/>
        </w:rPr>
      </w:pPr>
    </w:p>
    <w:p w14:paraId="70C8E133" w14:textId="77777777" w:rsidR="00B056A4" w:rsidRPr="004B3F96" w:rsidRDefault="00B056A4">
      <w:pPr>
        <w:ind w:firstLine="567"/>
        <w:jc w:val="both"/>
        <w:rPr>
          <w:noProof/>
          <w:lang w:val="ru-RU"/>
        </w:rPr>
      </w:pPr>
    </w:p>
    <w:p w14:paraId="65744E65" w14:textId="77777777" w:rsidR="009900F0" w:rsidRPr="004B3F96" w:rsidRDefault="009900F0">
      <w:pPr>
        <w:pStyle w:val="2"/>
        <w:rPr>
          <w:noProof/>
          <w:szCs w:val="36"/>
        </w:rPr>
      </w:pPr>
      <w:r w:rsidRPr="004B3F96">
        <w:rPr>
          <w:noProof/>
          <w:szCs w:val="36"/>
        </w:rPr>
        <w:t>РЕШЕНИЕ</w:t>
      </w:r>
    </w:p>
    <w:p w14:paraId="39F0760C" w14:textId="77777777" w:rsidR="009900F0" w:rsidRPr="004B3F96" w:rsidRDefault="004B3F96" w:rsidP="00015764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4B3F96">
        <w:rPr>
          <w:rFonts w:ascii="Courier New" w:hAnsi="Courier New" w:cs="Courier New"/>
          <w:b/>
          <w:bCs/>
          <w:noProof/>
          <w:lang w:val="ru-RU"/>
        </w:rPr>
        <w:t>числа Фибоначчи</w:t>
      </w:r>
    </w:p>
    <w:p w14:paraId="58ED7FC7" w14:textId="77777777" w:rsidR="009900F0" w:rsidRPr="004B3F96" w:rsidRDefault="009900F0">
      <w:pPr>
        <w:ind w:firstLine="567"/>
        <w:jc w:val="both"/>
        <w:rPr>
          <w:noProof/>
          <w:lang w:val="ru-RU"/>
        </w:rPr>
      </w:pPr>
    </w:p>
    <w:p w14:paraId="2A4BD1D5" w14:textId="77777777" w:rsidR="009900F0" w:rsidRPr="004B3F96" w:rsidRDefault="009900F0" w:rsidP="00B056A4">
      <w:pPr>
        <w:pStyle w:val="1"/>
        <w:rPr>
          <w:noProof/>
          <w:sz w:val="28"/>
          <w:szCs w:val="28"/>
        </w:rPr>
      </w:pPr>
      <w:r w:rsidRPr="004B3F96">
        <w:rPr>
          <w:noProof/>
          <w:sz w:val="28"/>
          <w:szCs w:val="28"/>
        </w:rPr>
        <w:t>Анализ алгоритма</w:t>
      </w:r>
    </w:p>
    <w:p w14:paraId="39BD985E" w14:textId="33845FC3" w:rsidR="00EA4298" w:rsidRDefault="00A20F0F" w:rsidP="00A20F0F">
      <w:pPr>
        <w:ind w:firstLine="570"/>
        <w:jc w:val="both"/>
        <w:rPr>
          <w:noProof/>
          <w:sz w:val="28"/>
          <w:szCs w:val="28"/>
          <w:lang w:val="ru-RU"/>
        </w:rPr>
      </w:pPr>
      <w:r w:rsidRPr="00A20F0F">
        <w:rPr>
          <w:noProof/>
          <w:sz w:val="28"/>
          <w:szCs w:val="28"/>
          <w:lang w:val="ru-RU"/>
        </w:rPr>
        <w:t xml:space="preserve">Обозначим через </w:t>
      </w:r>
      <w:r w:rsidRPr="00A20F0F">
        <w:rPr>
          <w:i/>
          <w:iCs/>
          <w:noProof/>
          <w:sz w:val="28"/>
          <w:szCs w:val="28"/>
          <w:lang w:val="ru-RU"/>
        </w:rPr>
        <w:t>f</w:t>
      </w:r>
      <w:r w:rsidRPr="00A20F0F">
        <w:rPr>
          <w:noProof/>
          <w:sz w:val="28"/>
          <w:szCs w:val="28"/>
          <w:lang w:val="ru-RU"/>
        </w:rPr>
        <w:t>(</w:t>
      </w:r>
      <w:r w:rsidRPr="00A20F0F">
        <w:rPr>
          <w:i/>
          <w:iCs/>
          <w:noProof/>
          <w:sz w:val="28"/>
          <w:szCs w:val="28"/>
          <w:lang w:val="ru-RU"/>
        </w:rPr>
        <w:t>n</w:t>
      </w:r>
      <w:r w:rsidRPr="00A20F0F">
        <w:rPr>
          <w:noProof/>
          <w:sz w:val="28"/>
          <w:szCs w:val="28"/>
          <w:lang w:val="ru-RU"/>
        </w:rPr>
        <w:t xml:space="preserve">) </w:t>
      </w:r>
      <w:r w:rsidR="00992FB9" w:rsidRPr="00992FB9">
        <w:rPr>
          <w:noProof/>
          <w:sz w:val="28"/>
          <w:szCs w:val="28"/>
        </w:rPr>
        <w:t>количество способов покрыть прямоугольник</w:t>
      </w:r>
      <w:r w:rsidRPr="004B3F96">
        <w:rPr>
          <w:noProof/>
          <w:sz w:val="28"/>
          <w:szCs w:val="28"/>
          <w:lang w:val="ru-RU"/>
        </w:rPr>
        <w:t xml:space="preserve"> 2 × </w:t>
      </w:r>
      <w:r w:rsidRPr="004B3F96">
        <w:rPr>
          <w:i/>
          <w:noProof/>
          <w:sz w:val="28"/>
          <w:szCs w:val="28"/>
          <w:lang w:val="ru-RU"/>
        </w:rPr>
        <w:t>n</w:t>
      </w:r>
      <w:r w:rsidRPr="004B3F96">
        <w:rPr>
          <w:noProof/>
          <w:sz w:val="28"/>
          <w:szCs w:val="28"/>
          <w:lang w:val="ru-RU"/>
        </w:rPr>
        <w:t xml:space="preserve"> </w:t>
      </w:r>
      <w:r w:rsidR="00992FB9" w:rsidRPr="00992FB9">
        <w:rPr>
          <w:noProof/>
          <w:sz w:val="28"/>
          <w:szCs w:val="28"/>
        </w:rPr>
        <w:t xml:space="preserve">доминошками </w:t>
      </w:r>
      <w:r w:rsidRPr="004B3F96">
        <w:rPr>
          <w:noProof/>
          <w:sz w:val="28"/>
          <w:szCs w:val="28"/>
          <w:lang w:val="ru-RU"/>
        </w:rPr>
        <w:t>2 × 1</w:t>
      </w:r>
      <w:r w:rsidRPr="00A20F0F">
        <w:rPr>
          <w:noProof/>
          <w:sz w:val="28"/>
          <w:szCs w:val="28"/>
          <w:lang w:val="ru-RU"/>
        </w:rPr>
        <w:t xml:space="preserve">. </w:t>
      </w:r>
      <w:r w:rsidR="00EA4298">
        <w:rPr>
          <w:noProof/>
          <w:sz w:val="28"/>
          <w:szCs w:val="28"/>
          <w:lang w:val="ru-RU"/>
        </w:rPr>
        <w:t>Очевидно, что</w:t>
      </w:r>
    </w:p>
    <w:p w14:paraId="398B2CA2" w14:textId="2C717DAF" w:rsidR="00EA4298" w:rsidRPr="00EA4298" w:rsidRDefault="00EA4298" w:rsidP="00EA4298">
      <w:pPr>
        <w:numPr>
          <w:ilvl w:val="0"/>
          <w:numId w:val="1"/>
        </w:numPr>
        <w:jc w:val="both"/>
        <w:rPr>
          <w:noProof/>
          <w:sz w:val="28"/>
          <w:szCs w:val="28"/>
        </w:rPr>
      </w:pPr>
      <w:r w:rsidRPr="00A20F0F">
        <w:rPr>
          <w:i/>
          <w:iCs/>
          <w:noProof/>
          <w:sz w:val="28"/>
          <w:szCs w:val="28"/>
          <w:lang w:val="ru-RU"/>
        </w:rPr>
        <w:t>f</w:t>
      </w:r>
      <w:r w:rsidRPr="00A20F0F">
        <w:rPr>
          <w:noProof/>
          <w:sz w:val="28"/>
          <w:szCs w:val="28"/>
          <w:lang w:val="ru-RU"/>
        </w:rPr>
        <w:t>(</w:t>
      </w:r>
      <w:r>
        <w:rPr>
          <w:noProof/>
          <w:sz w:val="28"/>
          <w:szCs w:val="28"/>
        </w:rPr>
        <w:t>1</w:t>
      </w:r>
      <w:r w:rsidRPr="00A20F0F"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  <w:lang w:val="ru-RU"/>
        </w:rPr>
        <w:t xml:space="preserve"> = 1, </w:t>
      </w:r>
      <w:r w:rsidRPr="00A20F0F">
        <w:rPr>
          <w:noProof/>
          <w:sz w:val="28"/>
          <w:szCs w:val="28"/>
          <w:lang w:val="ru-RU"/>
        </w:rPr>
        <w:t>одн</w:t>
      </w:r>
      <w:r>
        <w:rPr>
          <w:noProof/>
          <w:sz w:val="28"/>
          <w:szCs w:val="28"/>
          <w:lang w:val="ru-RU"/>
        </w:rPr>
        <w:t>а</w:t>
      </w:r>
      <w:r w:rsidRPr="00A20F0F">
        <w:rPr>
          <w:noProof/>
          <w:sz w:val="28"/>
          <w:szCs w:val="28"/>
          <w:lang w:val="ru-RU"/>
        </w:rPr>
        <w:t xml:space="preserve"> вертикальн</w:t>
      </w:r>
      <w:r>
        <w:rPr>
          <w:noProof/>
          <w:sz w:val="28"/>
          <w:szCs w:val="28"/>
          <w:lang w:val="ru-RU"/>
        </w:rPr>
        <w:t>ая</w:t>
      </w:r>
      <w:r w:rsidRPr="00A20F0F">
        <w:rPr>
          <w:noProof/>
          <w:sz w:val="28"/>
          <w:szCs w:val="28"/>
          <w:lang w:val="ru-RU"/>
        </w:rPr>
        <w:t xml:space="preserve"> </w:t>
      </w:r>
      <w:r w:rsidR="00992FB9" w:rsidRPr="00992FB9">
        <w:rPr>
          <w:noProof/>
          <w:sz w:val="28"/>
          <w:szCs w:val="28"/>
        </w:rPr>
        <w:t>доминошка</w:t>
      </w:r>
      <w:r>
        <w:rPr>
          <w:noProof/>
          <w:sz w:val="28"/>
          <w:szCs w:val="28"/>
        </w:rPr>
        <w:t>;</w:t>
      </w:r>
    </w:p>
    <w:p w14:paraId="2B3C1E91" w14:textId="7170DECC" w:rsidR="00EA4298" w:rsidRPr="00EA4298" w:rsidRDefault="00EA4298" w:rsidP="00EA4298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 w:rsidRPr="00A20F0F">
        <w:rPr>
          <w:i/>
          <w:iCs/>
          <w:noProof/>
          <w:sz w:val="28"/>
          <w:szCs w:val="28"/>
          <w:lang w:val="ru-RU"/>
        </w:rPr>
        <w:t>f</w:t>
      </w:r>
      <w:r w:rsidRPr="00A20F0F">
        <w:rPr>
          <w:noProof/>
          <w:sz w:val="28"/>
          <w:szCs w:val="28"/>
          <w:lang w:val="ru-RU"/>
        </w:rPr>
        <w:t>(</w:t>
      </w:r>
      <w:r>
        <w:rPr>
          <w:noProof/>
          <w:sz w:val="28"/>
          <w:szCs w:val="28"/>
        </w:rPr>
        <w:t>2</w:t>
      </w:r>
      <w:r w:rsidRPr="00A20F0F"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  <w:lang w:val="ru-RU"/>
        </w:rPr>
        <w:t xml:space="preserve"> = </w:t>
      </w:r>
      <w:r>
        <w:rPr>
          <w:noProof/>
          <w:sz w:val="28"/>
          <w:szCs w:val="28"/>
        </w:rPr>
        <w:t xml:space="preserve">2, </w:t>
      </w:r>
      <w:r w:rsidR="00992FB9" w:rsidRPr="00992FB9">
        <w:rPr>
          <w:noProof/>
          <w:sz w:val="28"/>
          <w:szCs w:val="28"/>
        </w:rPr>
        <w:t>либо две вертикальные, либо две горизонтальные доминошки</w:t>
      </w:r>
      <w:r>
        <w:rPr>
          <w:noProof/>
          <w:sz w:val="28"/>
          <w:szCs w:val="28"/>
          <w:lang w:val="ru-RU"/>
        </w:rPr>
        <w:t>.</w:t>
      </w:r>
    </w:p>
    <w:p w14:paraId="3C6D60BD" w14:textId="77777777" w:rsidR="00EA4298" w:rsidRDefault="00EA4298" w:rsidP="00EA4298">
      <w:pPr>
        <w:jc w:val="center"/>
        <w:rPr>
          <w:noProof/>
          <w:sz w:val="28"/>
          <w:szCs w:val="28"/>
          <w:lang w:val="ru-RU"/>
        </w:rPr>
      </w:pPr>
      <w:r>
        <w:object w:dxaOrig="8068" w:dyaOrig="1219" w14:anchorId="49D821E5">
          <v:shape id="_x0000_i1025" type="#_x0000_t75" style="width:403.5pt;height:60.8pt" o:ole="">
            <v:imagedata r:id="rId7" o:title=""/>
          </v:shape>
          <o:OLEObject Type="Embed" ProgID="Visio.Drawing.11" ShapeID="_x0000_i1025" DrawAspect="Content" ObjectID="_1830956012" r:id="rId8"/>
        </w:object>
      </w:r>
    </w:p>
    <w:p w14:paraId="6C0D55C6" w14:textId="7EF77FD1" w:rsidR="00992FB9" w:rsidRDefault="00EA4298" w:rsidP="00A20F0F">
      <w:pPr>
        <w:ind w:firstLine="57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Рассмотрим алгоритм вычисления </w:t>
      </w:r>
      <w:r w:rsidRPr="00A20F0F">
        <w:rPr>
          <w:i/>
          <w:iCs/>
          <w:noProof/>
          <w:sz w:val="28"/>
          <w:szCs w:val="28"/>
          <w:lang w:val="ru-RU"/>
        </w:rPr>
        <w:t>f</w:t>
      </w:r>
      <w:r w:rsidRPr="00A20F0F">
        <w:rPr>
          <w:noProof/>
          <w:sz w:val="28"/>
          <w:szCs w:val="28"/>
          <w:lang w:val="ru-RU"/>
        </w:rPr>
        <w:t>(</w:t>
      </w:r>
      <w:r w:rsidRPr="00A20F0F">
        <w:rPr>
          <w:i/>
          <w:iCs/>
          <w:noProof/>
          <w:sz w:val="28"/>
          <w:szCs w:val="28"/>
          <w:lang w:val="ru-RU"/>
        </w:rPr>
        <w:t>n</w:t>
      </w:r>
      <w:r w:rsidRPr="00A20F0F">
        <w:rPr>
          <w:noProof/>
          <w:sz w:val="28"/>
          <w:szCs w:val="28"/>
          <w:lang w:val="ru-RU"/>
        </w:rPr>
        <w:t>)</w:t>
      </w:r>
      <w:r w:rsidR="00992FB9">
        <w:rPr>
          <w:noProof/>
          <w:sz w:val="28"/>
          <w:szCs w:val="28"/>
          <w:lang w:val="ru-RU"/>
        </w:rPr>
        <w:t>:</w:t>
      </w:r>
    </w:p>
    <w:p w14:paraId="116876A0" w14:textId="5A93EAE7" w:rsidR="00992FB9" w:rsidRPr="00992FB9" w:rsidRDefault="00992FB9" w:rsidP="00992FB9">
      <w:pPr>
        <w:pStyle w:val="a8"/>
        <w:numPr>
          <w:ilvl w:val="0"/>
          <w:numId w:val="2"/>
        </w:numPr>
        <w:jc w:val="both"/>
        <w:rPr>
          <w:noProof/>
          <w:sz w:val="28"/>
          <w:szCs w:val="28"/>
        </w:rPr>
      </w:pPr>
      <w:r w:rsidRPr="00992FB9">
        <w:rPr>
          <w:noProof/>
          <w:sz w:val="28"/>
          <w:szCs w:val="28"/>
          <w:lang w:val="ru-RU"/>
        </w:rPr>
        <w:t>м</w:t>
      </w:r>
      <w:r w:rsidRPr="00992FB9">
        <w:rPr>
          <w:noProof/>
          <w:sz w:val="28"/>
          <w:szCs w:val="28"/>
        </w:rPr>
        <w:t>ожно положить одну доминошку вертикально, после чего оставшийся прямоугольник длины</w:t>
      </w:r>
      <w:r w:rsidR="00A20F0F" w:rsidRPr="00992FB9">
        <w:rPr>
          <w:noProof/>
          <w:sz w:val="28"/>
          <w:szCs w:val="28"/>
          <w:lang w:val="ru-RU"/>
        </w:rPr>
        <w:t xml:space="preserve"> </w:t>
      </w:r>
      <w:r w:rsidR="00A20F0F" w:rsidRPr="00992FB9">
        <w:rPr>
          <w:i/>
          <w:iCs/>
          <w:noProof/>
          <w:sz w:val="28"/>
          <w:szCs w:val="28"/>
          <w:lang w:val="ru-RU"/>
        </w:rPr>
        <w:t>n</w:t>
      </w:r>
      <w:r w:rsidR="00A20F0F" w:rsidRPr="00992FB9">
        <w:rPr>
          <w:noProof/>
          <w:sz w:val="28"/>
          <w:szCs w:val="28"/>
          <w:lang w:val="ru-RU"/>
        </w:rPr>
        <w:t xml:space="preserve"> – 1</w:t>
      </w:r>
      <w:r w:rsidRPr="00992FB9">
        <w:rPr>
          <w:noProof/>
          <w:sz w:val="28"/>
          <w:szCs w:val="28"/>
        </w:rPr>
        <w:t xml:space="preserve"> покрывается </w:t>
      </w:r>
      <w:r w:rsidR="00A20F0F" w:rsidRPr="00992FB9">
        <w:rPr>
          <w:i/>
          <w:iCs/>
          <w:noProof/>
          <w:sz w:val="28"/>
          <w:szCs w:val="28"/>
          <w:lang w:val="ru-RU"/>
        </w:rPr>
        <w:t>f</w:t>
      </w:r>
      <w:r w:rsidR="00A20F0F" w:rsidRPr="00992FB9">
        <w:rPr>
          <w:noProof/>
          <w:sz w:val="28"/>
          <w:szCs w:val="28"/>
          <w:lang w:val="ru-RU"/>
        </w:rPr>
        <w:t>(</w:t>
      </w:r>
      <w:r w:rsidR="00A20F0F" w:rsidRPr="00992FB9">
        <w:rPr>
          <w:i/>
          <w:iCs/>
          <w:noProof/>
          <w:sz w:val="28"/>
          <w:szCs w:val="28"/>
          <w:lang w:val="ru-RU"/>
        </w:rPr>
        <w:t>n</w:t>
      </w:r>
      <w:r w:rsidR="00A20F0F" w:rsidRPr="00992FB9">
        <w:rPr>
          <w:noProof/>
          <w:sz w:val="28"/>
          <w:szCs w:val="28"/>
          <w:lang w:val="ru-RU"/>
        </w:rPr>
        <w:t xml:space="preserve"> – 1) способом,</w:t>
      </w:r>
    </w:p>
    <w:p w14:paraId="1658F837" w14:textId="6F9B9E8E" w:rsidR="00992FB9" w:rsidRPr="00992FB9" w:rsidRDefault="00992FB9" w:rsidP="00992FB9">
      <w:pPr>
        <w:pStyle w:val="a8"/>
        <w:numPr>
          <w:ilvl w:val="0"/>
          <w:numId w:val="2"/>
        </w:numPr>
        <w:jc w:val="both"/>
        <w:rPr>
          <w:noProof/>
          <w:sz w:val="28"/>
          <w:szCs w:val="28"/>
        </w:rPr>
      </w:pPr>
      <w:r w:rsidRPr="00992FB9">
        <w:rPr>
          <w:noProof/>
          <w:sz w:val="28"/>
          <w:szCs w:val="28"/>
        </w:rPr>
        <w:t>либо положить две доминошки горизонтально, после чего оставшийся прямоугольник длины</w:t>
      </w:r>
      <w:r w:rsidR="00A20F0F" w:rsidRPr="00992FB9">
        <w:rPr>
          <w:noProof/>
          <w:sz w:val="28"/>
          <w:szCs w:val="28"/>
          <w:lang w:val="ru-RU"/>
        </w:rPr>
        <w:t xml:space="preserve"> </w:t>
      </w:r>
      <w:r w:rsidR="00A20F0F" w:rsidRPr="00992FB9">
        <w:rPr>
          <w:i/>
          <w:iCs/>
          <w:noProof/>
          <w:sz w:val="28"/>
          <w:szCs w:val="28"/>
          <w:lang w:val="ru-RU"/>
        </w:rPr>
        <w:t>n</w:t>
      </w:r>
      <w:r w:rsidR="00A20F0F" w:rsidRPr="00992FB9">
        <w:rPr>
          <w:noProof/>
          <w:sz w:val="28"/>
          <w:szCs w:val="28"/>
          <w:lang w:val="ru-RU"/>
        </w:rPr>
        <w:t xml:space="preserve"> – 2</w:t>
      </w:r>
      <w:r w:rsidRPr="00992FB9">
        <w:rPr>
          <w:noProof/>
          <w:sz w:val="28"/>
          <w:szCs w:val="28"/>
        </w:rPr>
        <w:t xml:space="preserve"> покрывается </w:t>
      </w:r>
      <w:r w:rsidR="00A20F0F" w:rsidRPr="00992FB9">
        <w:rPr>
          <w:i/>
          <w:iCs/>
          <w:noProof/>
          <w:sz w:val="28"/>
          <w:szCs w:val="28"/>
          <w:lang w:val="ru-RU"/>
        </w:rPr>
        <w:t>f</w:t>
      </w:r>
      <w:r w:rsidR="00A20F0F" w:rsidRPr="00992FB9">
        <w:rPr>
          <w:noProof/>
          <w:sz w:val="28"/>
          <w:szCs w:val="28"/>
          <w:lang w:val="ru-RU"/>
        </w:rPr>
        <w:t>(</w:t>
      </w:r>
      <w:r w:rsidR="00A20F0F" w:rsidRPr="00992FB9">
        <w:rPr>
          <w:i/>
          <w:iCs/>
          <w:noProof/>
          <w:sz w:val="28"/>
          <w:szCs w:val="28"/>
          <w:lang w:val="ru-RU"/>
        </w:rPr>
        <w:t>n</w:t>
      </w:r>
      <w:r w:rsidR="00A20F0F" w:rsidRPr="00992FB9">
        <w:rPr>
          <w:noProof/>
          <w:sz w:val="28"/>
          <w:szCs w:val="28"/>
          <w:lang w:val="ru-RU"/>
        </w:rPr>
        <w:t xml:space="preserve"> – 2) способами. </w:t>
      </w:r>
    </w:p>
    <w:p w14:paraId="52A605D4" w14:textId="12B73544" w:rsidR="00992FB9" w:rsidRDefault="00992FB9" w:rsidP="00A20F0F">
      <w:pPr>
        <w:ind w:firstLine="570"/>
        <w:jc w:val="both"/>
        <w:rPr>
          <w:noProof/>
          <w:sz w:val="28"/>
          <w:szCs w:val="28"/>
        </w:rPr>
      </w:pPr>
      <w:r w:rsidRPr="00992FB9">
        <w:rPr>
          <w:noProof/>
          <w:sz w:val="28"/>
          <w:szCs w:val="28"/>
        </w:rPr>
        <w:t>Таким образом, получаем рекуррентное соотношение:</w:t>
      </w:r>
    </w:p>
    <w:p w14:paraId="4B25181D" w14:textId="764B12C7" w:rsidR="00A20F0F" w:rsidRDefault="00A20F0F" w:rsidP="00992FB9">
      <w:pPr>
        <w:ind w:firstLine="570"/>
        <w:jc w:val="center"/>
        <w:rPr>
          <w:noProof/>
          <w:sz w:val="28"/>
          <w:szCs w:val="28"/>
          <w:lang w:val="ru-RU"/>
        </w:rPr>
      </w:pPr>
      <w:r w:rsidRPr="00A20F0F">
        <w:rPr>
          <w:i/>
          <w:iCs/>
          <w:noProof/>
          <w:sz w:val="28"/>
          <w:szCs w:val="28"/>
          <w:lang w:val="ru-RU"/>
        </w:rPr>
        <w:t>f</w:t>
      </w:r>
      <w:r w:rsidRPr="00A20F0F">
        <w:rPr>
          <w:noProof/>
          <w:sz w:val="28"/>
          <w:szCs w:val="28"/>
          <w:lang w:val="ru-RU"/>
        </w:rPr>
        <w:t>(</w:t>
      </w:r>
      <w:r w:rsidRPr="00A20F0F">
        <w:rPr>
          <w:i/>
          <w:iCs/>
          <w:noProof/>
          <w:sz w:val="28"/>
          <w:szCs w:val="28"/>
          <w:lang w:val="ru-RU"/>
        </w:rPr>
        <w:t>n</w:t>
      </w:r>
      <w:r w:rsidRPr="00A20F0F">
        <w:rPr>
          <w:noProof/>
          <w:sz w:val="28"/>
          <w:szCs w:val="28"/>
          <w:lang w:val="ru-RU"/>
        </w:rPr>
        <w:t xml:space="preserve">) = </w:t>
      </w:r>
      <w:r w:rsidRPr="00A20F0F">
        <w:rPr>
          <w:i/>
          <w:iCs/>
          <w:noProof/>
          <w:sz w:val="28"/>
          <w:szCs w:val="28"/>
          <w:lang w:val="ru-RU"/>
        </w:rPr>
        <w:t>f</w:t>
      </w:r>
      <w:r w:rsidRPr="00A20F0F">
        <w:rPr>
          <w:noProof/>
          <w:sz w:val="28"/>
          <w:szCs w:val="28"/>
          <w:lang w:val="ru-RU"/>
        </w:rPr>
        <w:t>(</w:t>
      </w:r>
      <w:r w:rsidRPr="00A20F0F">
        <w:rPr>
          <w:i/>
          <w:iCs/>
          <w:noProof/>
          <w:sz w:val="28"/>
          <w:szCs w:val="28"/>
          <w:lang w:val="ru-RU"/>
        </w:rPr>
        <w:t>n</w:t>
      </w:r>
      <w:r w:rsidRPr="00A20F0F">
        <w:rPr>
          <w:noProof/>
          <w:sz w:val="28"/>
          <w:szCs w:val="28"/>
          <w:lang w:val="ru-RU"/>
        </w:rPr>
        <w:t xml:space="preserve"> – 1) + </w:t>
      </w:r>
      <w:r w:rsidRPr="00A20F0F">
        <w:rPr>
          <w:i/>
          <w:iCs/>
          <w:noProof/>
          <w:sz w:val="28"/>
          <w:szCs w:val="28"/>
          <w:lang w:val="ru-RU"/>
        </w:rPr>
        <w:t>f</w:t>
      </w:r>
      <w:r w:rsidRPr="00A20F0F">
        <w:rPr>
          <w:noProof/>
          <w:sz w:val="28"/>
          <w:szCs w:val="28"/>
          <w:lang w:val="ru-RU"/>
        </w:rPr>
        <w:t>(</w:t>
      </w:r>
      <w:r w:rsidRPr="00A20F0F">
        <w:rPr>
          <w:i/>
          <w:iCs/>
          <w:noProof/>
          <w:sz w:val="28"/>
          <w:szCs w:val="28"/>
          <w:lang w:val="ru-RU"/>
        </w:rPr>
        <w:t>n</w:t>
      </w:r>
      <w:r w:rsidRPr="00A20F0F">
        <w:rPr>
          <w:noProof/>
          <w:sz w:val="28"/>
          <w:szCs w:val="28"/>
          <w:lang w:val="ru-RU"/>
        </w:rPr>
        <w:t xml:space="preserve"> – 2)</w:t>
      </w:r>
    </w:p>
    <w:p w14:paraId="13E4ECF1" w14:textId="77777777" w:rsidR="00992FB9" w:rsidRDefault="00992FB9" w:rsidP="00992FB9">
      <w:pPr>
        <w:ind w:firstLine="570"/>
        <w:jc w:val="center"/>
        <w:rPr>
          <w:noProof/>
          <w:sz w:val="28"/>
          <w:szCs w:val="28"/>
          <w:lang w:val="ru-RU"/>
        </w:rPr>
      </w:pPr>
    </w:p>
    <w:p w14:paraId="691AE820" w14:textId="77777777" w:rsidR="00442159" w:rsidRDefault="00442159" w:rsidP="00442159">
      <w:pPr>
        <w:ind w:firstLine="570"/>
        <w:jc w:val="center"/>
        <w:rPr>
          <w:noProof/>
          <w:sz w:val="28"/>
          <w:szCs w:val="28"/>
          <w:lang w:val="ru-RU"/>
        </w:rPr>
      </w:pPr>
      <w:r>
        <w:object w:dxaOrig="7542" w:dyaOrig="1154" w14:anchorId="039936DF">
          <v:shape id="_x0000_i1026" type="#_x0000_t75" style="width:377.3pt;height:57.95pt" o:ole="">
            <v:imagedata r:id="rId9" o:title=""/>
          </v:shape>
          <o:OLEObject Type="Embed" ProgID="Visio.Drawing.11" ShapeID="_x0000_i1026" DrawAspect="Content" ObjectID="_1830956013" r:id="rId10"/>
        </w:object>
      </w:r>
    </w:p>
    <w:p w14:paraId="4847FA6D" w14:textId="77777777" w:rsidR="00A20F0F" w:rsidRDefault="00A20F0F" w:rsidP="00A20F0F">
      <w:pPr>
        <w:ind w:firstLine="570"/>
        <w:jc w:val="both"/>
        <w:rPr>
          <w:noProof/>
          <w:sz w:val="28"/>
          <w:szCs w:val="28"/>
          <w:lang w:val="ru-RU"/>
        </w:rPr>
      </w:pPr>
      <w:r w:rsidRPr="00A20F0F">
        <w:rPr>
          <w:noProof/>
          <w:sz w:val="28"/>
          <w:szCs w:val="28"/>
          <w:lang w:val="ru-RU"/>
        </w:rPr>
        <w:t>Т</w:t>
      </w:r>
      <w:r w:rsidR="00EA4298">
        <w:rPr>
          <w:noProof/>
          <w:sz w:val="28"/>
          <w:szCs w:val="28"/>
          <w:lang w:val="ru-RU"/>
        </w:rPr>
        <w:t>аким образом,</w:t>
      </w:r>
      <w:r w:rsidRPr="00A20F0F">
        <w:rPr>
          <w:noProof/>
          <w:sz w:val="28"/>
          <w:szCs w:val="28"/>
          <w:lang w:val="ru-RU"/>
        </w:rPr>
        <w:t xml:space="preserve"> </w:t>
      </w:r>
      <w:r w:rsidRPr="00A20F0F">
        <w:rPr>
          <w:i/>
          <w:iCs/>
          <w:noProof/>
          <w:sz w:val="28"/>
          <w:szCs w:val="28"/>
          <w:lang w:val="ru-RU"/>
        </w:rPr>
        <w:t>f</w:t>
      </w:r>
      <w:r w:rsidRPr="00A20F0F">
        <w:rPr>
          <w:noProof/>
          <w:sz w:val="28"/>
          <w:szCs w:val="28"/>
          <w:lang w:val="ru-RU"/>
        </w:rPr>
        <w:t>(</w:t>
      </w:r>
      <w:r w:rsidRPr="00A20F0F">
        <w:rPr>
          <w:i/>
          <w:iCs/>
          <w:noProof/>
          <w:sz w:val="28"/>
          <w:szCs w:val="28"/>
          <w:lang w:val="ru-RU"/>
        </w:rPr>
        <w:t>n</w:t>
      </w:r>
      <w:r w:rsidRPr="00A20F0F">
        <w:rPr>
          <w:noProof/>
          <w:sz w:val="28"/>
          <w:szCs w:val="28"/>
          <w:lang w:val="ru-RU"/>
        </w:rPr>
        <w:t xml:space="preserve">) является числом Фибоначчи. </w:t>
      </w:r>
    </w:p>
    <w:p w14:paraId="0C5F0988" w14:textId="77777777" w:rsidR="00EA4298" w:rsidRPr="00A20F0F" w:rsidRDefault="00EA4298" w:rsidP="00A20F0F">
      <w:pPr>
        <w:ind w:firstLine="570"/>
        <w:jc w:val="both"/>
        <w:rPr>
          <w:noProof/>
          <w:sz w:val="28"/>
          <w:szCs w:val="28"/>
          <w:lang w:val="ru-RU"/>
        </w:rPr>
      </w:pPr>
    </w:p>
    <w:p w14:paraId="34FD6965" w14:textId="35E54519" w:rsidR="00A20F0F" w:rsidRDefault="00850C06" w:rsidP="00EA4298">
      <w:pPr>
        <w:jc w:val="center"/>
        <w:rPr>
          <w:noProof/>
          <w:sz w:val="28"/>
          <w:szCs w:val="28"/>
          <w:lang w:val="de-DE"/>
        </w:rPr>
      </w:pPr>
      <w:r>
        <w:object w:dxaOrig="6084" w:dyaOrig="3863" w14:anchorId="27DAB2F9">
          <v:shape id="_x0000_i1027" type="#_x0000_t75" style="width:304.35pt;height:192.6pt" o:ole="">
            <v:imagedata r:id="rId11" o:title=""/>
          </v:shape>
          <o:OLEObject Type="Embed" ProgID="Visio.Drawing.11" ShapeID="_x0000_i1027" DrawAspect="Content" ObjectID="_1830956014" r:id="rId12"/>
        </w:object>
      </w:r>
    </w:p>
    <w:p w14:paraId="78C10A00" w14:textId="77777777" w:rsidR="00EA4298" w:rsidRDefault="00EA4298" w:rsidP="004B3F96">
      <w:pPr>
        <w:ind w:firstLine="540"/>
        <w:jc w:val="both"/>
        <w:rPr>
          <w:noProof/>
          <w:sz w:val="28"/>
          <w:szCs w:val="28"/>
          <w:lang w:val="de-DE"/>
        </w:rPr>
      </w:pPr>
    </w:p>
    <w:p w14:paraId="20A998B0" w14:textId="3EEB457C" w:rsidR="008F3CC1" w:rsidRPr="004B3F96" w:rsidRDefault="00DF6E99" w:rsidP="00B056A4">
      <w:pPr>
        <w:pStyle w:val="1"/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t xml:space="preserve">Java </w:t>
      </w:r>
      <w:r>
        <w:rPr>
          <w:noProof/>
          <w:sz w:val="28"/>
          <w:szCs w:val="28"/>
        </w:rPr>
        <w:t>р</w:t>
      </w:r>
      <w:r w:rsidR="008F3CC1" w:rsidRPr="004B3F96">
        <w:rPr>
          <w:noProof/>
          <w:sz w:val="28"/>
          <w:szCs w:val="28"/>
        </w:rPr>
        <w:t>еализация</w:t>
      </w:r>
    </w:p>
    <w:p w14:paraId="255366FD" w14:textId="77777777" w:rsidR="00A20F0F" w:rsidRPr="004B3F96" w:rsidRDefault="00A20F0F" w:rsidP="00A20F0F">
      <w:pPr>
        <w:ind w:firstLine="540"/>
        <w:jc w:val="both"/>
        <w:rPr>
          <w:noProof/>
          <w:sz w:val="28"/>
          <w:szCs w:val="28"/>
          <w:lang w:val="ru-RU"/>
        </w:rPr>
      </w:pPr>
      <w:r w:rsidRPr="004B3F96">
        <w:rPr>
          <w:noProof/>
          <w:sz w:val="28"/>
          <w:szCs w:val="28"/>
          <w:lang w:val="ru-RU"/>
        </w:rPr>
        <w:t xml:space="preserve">Поскольку </w:t>
      </w:r>
      <w:r w:rsidRPr="004B3F96">
        <w:rPr>
          <w:i/>
          <w:noProof/>
          <w:sz w:val="28"/>
          <w:szCs w:val="28"/>
          <w:lang w:val="ru-RU"/>
        </w:rPr>
        <w:t>n</w:t>
      </w:r>
      <w:r w:rsidRPr="004B3F96">
        <w:rPr>
          <w:noProof/>
          <w:sz w:val="28"/>
          <w:szCs w:val="28"/>
          <w:lang w:val="ru-RU"/>
        </w:rPr>
        <w:t xml:space="preserve"> &lt; 65536, то следует воспользоваться длинной арифметикой или языком программирования Java.</w:t>
      </w:r>
    </w:p>
    <w:p w14:paraId="0BA2C397" w14:textId="77777777" w:rsidR="00741D3C" w:rsidRPr="00922A15" w:rsidRDefault="00741D3C" w:rsidP="004B3F96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7E363CDC" w14:textId="77777777" w:rsidR="004B3F96" w:rsidRPr="00922A15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22A15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mport</w:t>
      </w: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java.util.*;</w:t>
      </w:r>
    </w:p>
    <w:p w14:paraId="01C9CF4B" w14:textId="77777777" w:rsidR="004B3F96" w:rsidRPr="00922A15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22A15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mport</w:t>
      </w: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java.math.*;</w:t>
      </w:r>
    </w:p>
    <w:p w14:paraId="36221E07" w14:textId="77777777" w:rsidR="004B3F96" w:rsidRPr="00922A15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5E6CBB5" w14:textId="77777777" w:rsidR="004B3F96" w:rsidRPr="00922A15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22A15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public</w:t>
      </w: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922A15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class</w:t>
      </w: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Main</w:t>
      </w:r>
    </w:p>
    <w:p w14:paraId="1221D572" w14:textId="77777777" w:rsidR="004B3F96" w:rsidRPr="00922A15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{</w:t>
      </w:r>
    </w:p>
    <w:p w14:paraId="37061F1A" w14:textId="77777777" w:rsidR="004B3F96" w:rsidRPr="00922A15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922A15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public</w:t>
      </w: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922A15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static</w:t>
      </w: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922A15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void</w:t>
      </w: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main(String[] args) </w:t>
      </w:r>
    </w:p>
    <w:p w14:paraId="00E3F421" w14:textId="77777777" w:rsidR="004B3F96" w:rsidRPr="00922A15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{</w:t>
      </w:r>
    </w:p>
    <w:p w14:paraId="441934A2" w14:textId="77777777" w:rsidR="004B3F96" w:rsidRPr="00922A15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Scanner con = </w:t>
      </w:r>
      <w:r w:rsidRPr="00922A15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new</w:t>
      </w: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Scanner(System.</w:t>
      </w:r>
      <w:r w:rsidRPr="00922A15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in</w:t>
      </w: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;</w:t>
      </w:r>
    </w:p>
    <w:p w14:paraId="16050FDC" w14:textId="77777777" w:rsidR="004B3F96" w:rsidRPr="00922A15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922A15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n = con.nextInt();</w:t>
      </w:r>
    </w:p>
    <w:p w14:paraId="5B3E242A" w14:textId="77777777" w:rsidR="004B3F96" w:rsidRPr="00922A15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</w:p>
    <w:p w14:paraId="79FE56C4" w14:textId="77777777" w:rsidR="004B3F96" w:rsidRPr="00922A15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BigInteger a = </w:t>
      </w:r>
      <w:r w:rsidRPr="00922A15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new</w:t>
      </w: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BigInteger(</w:t>
      </w:r>
      <w:r w:rsidRPr="00922A15">
        <w:rPr>
          <w:rFonts w:ascii="Courier New" w:hAnsi="Courier New" w:cs="Courier New"/>
          <w:noProof/>
          <w:color w:val="2A00FF"/>
          <w:sz w:val="22"/>
          <w:szCs w:val="22"/>
          <w:lang w:val="ru-RU" w:eastAsia="ru-RU"/>
        </w:rPr>
        <w:t>"1"</w:t>
      </w: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, b = a;</w:t>
      </w:r>
    </w:p>
    <w:p w14:paraId="2D53928B" w14:textId="77777777" w:rsidR="004B3F96" w:rsidRPr="00922A15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922A15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for</w:t>
      </w: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</w:t>
      </w:r>
      <w:r w:rsidRPr="00922A15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i = 0; i &lt; n; i++)</w:t>
      </w:r>
    </w:p>
    <w:p w14:paraId="7A29A35A" w14:textId="77777777" w:rsidR="004B3F96" w:rsidRPr="00922A15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{</w:t>
      </w:r>
    </w:p>
    <w:p w14:paraId="2A6CB120" w14:textId="77777777" w:rsidR="004B3F96" w:rsidRPr="00922A15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BigInteger temp = a.add(b); </w:t>
      </w:r>
    </w:p>
    <w:p w14:paraId="26D3F52A" w14:textId="77777777" w:rsidR="004B3F96" w:rsidRPr="00922A15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a = b;</w:t>
      </w:r>
    </w:p>
    <w:p w14:paraId="2C710C40" w14:textId="77777777" w:rsidR="004B3F96" w:rsidRPr="00922A15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b = temp;</w:t>
      </w:r>
    </w:p>
    <w:p w14:paraId="07EFAB60" w14:textId="77777777" w:rsidR="004B3F96" w:rsidRPr="00922A15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}</w:t>
      </w:r>
    </w:p>
    <w:p w14:paraId="108E373A" w14:textId="77777777" w:rsidR="004B3F96" w:rsidRPr="00922A15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</w:p>
    <w:p w14:paraId="3AE96C22" w14:textId="77777777" w:rsidR="004B3F96" w:rsidRPr="00922A15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System.</w:t>
      </w:r>
      <w:r w:rsidRPr="00922A15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out</w:t>
      </w: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.println(a);    </w:t>
      </w:r>
    </w:p>
    <w:p w14:paraId="27E639CE" w14:textId="77777777" w:rsidR="004B3F96" w:rsidRPr="00922A15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con.close();</w:t>
      </w:r>
    </w:p>
    <w:p w14:paraId="46446B6D" w14:textId="77777777" w:rsidR="004B3F96" w:rsidRPr="00922A15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}</w:t>
      </w:r>
    </w:p>
    <w:p w14:paraId="49DA1B66" w14:textId="77777777" w:rsidR="004B3F96" w:rsidRPr="00922A15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22A1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}</w:t>
      </w:r>
    </w:p>
    <w:p w14:paraId="4F59F9FC" w14:textId="77777777" w:rsidR="00741D3C" w:rsidRDefault="00741D3C" w:rsidP="004B3F96">
      <w:pPr>
        <w:autoSpaceDE w:val="0"/>
        <w:autoSpaceDN w:val="0"/>
        <w:adjustRightInd w:val="0"/>
        <w:ind w:firstLine="540"/>
        <w:jc w:val="both"/>
        <w:rPr>
          <w:rFonts w:ascii="Courier New" w:hAnsi="Courier New" w:cs="Courier New"/>
          <w:noProof/>
          <w:lang w:val="ru-RU"/>
        </w:rPr>
      </w:pPr>
    </w:p>
    <w:p w14:paraId="255F2D2C" w14:textId="1A5C4EB9" w:rsidR="00DF6E99" w:rsidRPr="004B3F96" w:rsidRDefault="00DF6E99" w:rsidP="00DF6E99">
      <w:pPr>
        <w:pStyle w:val="1"/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t xml:space="preserve">Python </w:t>
      </w:r>
      <w:r>
        <w:rPr>
          <w:noProof/>
          <w:sz w:val="28"/>
          <w:szCs w:val="28"/>
        </w:rPr>
        <w:t>р</w:t>
      </w:r>
      <w:r w:rsidRPr="004B3F96">
        <w:rPr>
          <w:noProof/>
          <w:sz w:val="28"/>
          <w:szCs w:val="28"/>
        </w:rPr>
        <w:t>еализация</w:t>
      </w:r>
    </w:p>
    <w:p w14:paraId="6296DABA" w14:textId="318A6E6E" w:rsidR="00DF6E99" w:rsidRPr="004123EE" w:rsidRDefault="00DF6E99" w:rsidP="004123EE">
      <w:pPr>
        <w:ind w:firstLine="567"/>
        <w:jc w:val="both"/>
        <w:rPr>
          <w:noProof/>
          <w:sz w:val="28"/>
          <w:szCs w:val="28"/>
          <w:lang w:eastAsia="ru-RU"/>
        </w:rPr>
      </w:pPr>
      <w:r w:rsidRPr="004123EE">
        <w:rPr>
          <w:noProof/>
          <w:sz w:val="28"/>
          <w:szCs w:val="28"/>
          <w:lang w:eastAsia="ru-RU"/>
        </w:rPr>
        <w:t>Увеличиваем лимит до нужного числа (например, 100000 цифр)</w:t>
      </w:r>
    </w:p>
    <w:p w14:paraId="32C3CCB2" w14:textId="77777777" w:rsidR="004123EE" w:rsidRDefault="004123EE" w:rsidP="00DF6E9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i/>
          <w:iCs/>
          <w:noProof/>
          <w:color w:val="808080"/>
          <w:sz w:val="22"/>
          <w:szCs w:val="22"/>
          <w:lang w:eastAsia="ru-RU"/>
        </w:rPr>
      </w:pPr>
    </w:p>
    <w:p w14:paraId="55AFCCCC" w14:textId="77777777" w:rsidR="004123EE" w:rsidRDefault="004123EE" w:rsidP="004123E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F6E99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mport 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sys</w:t>
      </w:r>
    </w:p>
    <w:p w14:paraId="3606BF9C" w14:textId="77777777" w:rsidR="00DF6E99" w:rsidRDefault="00DF6E99" w:rsidP="00DF6E9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sys.set_int_max_str_digits(</w:t>
      </w:r>
      <w:r w:rsidRPr="00DF6E9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00000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4F165078" w14:textId="77777777" w:rsidR="00DF6E99" w:rsidRDefault="00DF6E99" w:rsidP="00DF6E9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341A515" w14:textId="1C5846BF" w:rsidR="004123EE" w:rsidRDefault="004123EE" w:rsidP="00DF6E9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val="ru-RU" w:eastAsia="ru-RU"/>
        </w:rPr>
        <w:t xml:space="preserve">Читаем входное число </w:t>
      </w:r>
      <w:r w:rsidRPr="004123EE">
        <w:rPr>
          <w:i/>
          <w:iCs/>
          <w:noProof/>
          <w:sz w:val="28"/>
          <w:szCs w:val="28"/>
          <w:lang w:eastAsia="ru-RU"/>
        </w:rPr>
        <w:t>n</w:t>
      </w:r>
      <w:r>
        <w:rPr>
          <w:noProof/>
          <w:sz w:val="28"/>
          <w:szCs w:val="28"/>
          <w:lang w:eastAsia="ru-RU"/>
        </w:rPr>
        <w:t>.</w:t>
      </w:r>
    </w:p>
    <w:p w14:paraId="2849B0CB" w14:textId="77777777" w:rsidR="004123EE" w:rsidRDefault="004123EE" w:rsidP="00DF6E9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16C565D6" w14:textId="77777777" w:rsidR="00DF6E99" w:rsidRDefault="00DF6E99" w:rsidP="00DF6E9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n = </w:t>
      </w:r>
      <w:r w:rsidRPr="00DF6E99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DF6E99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)</w:t>
      </w:r>
    </w:p>
    <w:p w14:paraId="37F0A3CD" w14:textId="77777777" w:rsidR="00DF6E99" w:rsidRDefault="00DF6E99" w:rsidP="00DF6E9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37F657F0" w14:textId="7953E76D" w:rsidR="004123EE" w:rsidRDefault="004123EE" w:rsidP="00DF6E9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val="ru-RU" w:eastAsia="ru-RU"/>
        </w:rPr>
        <w:t>Обрабатываем базовые случаи.</w:t>
      </w:r>
    </w:p>
    <w:p w14:paraId="08374F45" w14:textId="77777777" w:rsidR="004123EE" w:rsidRPr="004123EE" w:rsidRDefault="004123EE" w:rsidP="00DF6E9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2B925435" w14:textId="77777777" w:rsidR="00DF6E99" w:rsidRDefault="00DF6E99" w:rsidP="00DF6E9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F6E99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f 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n == </w:t>
      </w:r>
      <w:r w:rsidRPr="00DF6E9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:</w:t>
      </w:r>
    </w:p>
    <w:p w14:paraId="12F35D9B" w14:textId="77777777" w:rsidR="00DF6E99" w:rsidRDefault="00DF6E99" w:rsidP="00DF6E9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DF6E99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DF6E9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78DCB6DF" w14:textId="77777777" w:rsidR="00DF6E99" w:rsidRDefault="00DF6E99" w:rsidP="00DF6E9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F6E99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elif 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n == </w:t>
      </w:r>
      <w:r w:rsidRPr="00DF6E9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2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:</w:t>
      </w:r>
    </w:p>
    <w:p w14:paraId="2CA2D4F2" w14:textId="77777777" w:rsidR="00DF6E99" w:rsidRDefault="00DF6E99" w:rsidP="00DF6E9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DF6E99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DF6E9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2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2F43BDC0" w14:textId="77777777" w:rsidR="00DF6E99" w:rsidRDefault="00DF6E99" w:rsidP="00DF6E9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6E99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>else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:</w:t>
      </w:r>
    </w:p>
    <w:p w14:paraId="313158CC" w14:textId="77777777" w:rsidR="004123EE" w:rsidRDefault="004123EE" w:rsidP="00DF6E9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1DC0BECB" w14:textId="104D88D1" w:rsidR="004123EE" w:rsidRDefault="004123EE" w:rsidP="00DF6E9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t xml:space="preserve">Вычисляем </w:t>
      </w:r>
      <w:r w:rsidRPr="004123EE">
        <w:rPr>
          <w:i/>
          <w:iCs/>
          <w:noProof/>
          <w:sz w:val="28"/>
          <w:szCs w:val="28"/>
          <w:lang w:eastAsia="ru-RU"/>
        </w:rPr>
        <w:t>n</w:t>
      </w:r>
      <w:r>
        <w:rPr>
          <w:noProof/>
          <w:sz w:val="28"/>
          <w:szCs w:val="28"/>
          <w:lang w:val="ru-RU" w:eastAsia="ru-RU"/>
        </w:rPr>
        <w:t>-ое число Фибоначчи.</w:t>
      </w:r>
    </w:p>
    <w:p w14:paraId="57677AFE" w14:textId="77777777" w:rsidR="004123EE" w:rsidRPr="004123EE" w:rsidRDefault="004123EE" w:rsidP="00DF6E9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1A2F10F9" w14:textId="77777777" w:rsidR="00DF6E99" w:rsidRDefault="00DF6E99" w:rsidP="00DF6E9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f1, f2 = </w:t>
      </w:r>
      <w:r w:rsidRPr="00DF6E9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DF6E9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2</w:t>
      </w:r>
    </w:p>
    <w:p w14:paraId="6BA4D637" w14:textId="77777777" w:rsidR="00DF6E99" w:rsidRDefault="00DF6E99" w:rsidP="00DF6E9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F6E9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 </w:t>
      </w:r>
      <w:r w:rsidRPr="00DF6E99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i </w:t>
      </w:r>
      <w:r w:rsidRPr="00DF6E99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DF6E99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(n - </w:t>
      </w:r>
      <w:r w:rsidRPr="00DF6E9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2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:</w:t>
      </w:r>
    </w:p>
    <w:p w14:paraId="3AF38A28" w14:textId="77777777" w:rsidR="00DF6E99" w:rsidRDefault="00DF6E99" w:rsidP="00DF6E9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temp = f1 + f2</w:t>
      </w:r>
    </w:p>
    <w:p w14:paraId="0D83C227" w14:textId="77777777" w:rsidR="00DF6E99" w:rsidRDefault="00DF6E99" w:rsidP="00DF6E9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f1, f2 = f2, temp</w:t>
      </w:r>
    </w:p>
    <w:p w14:paraId="44079AA1" w14:textId="77777777" w:rsidR="004123EE" w:rsidRDefault="004123EE" w:rsidP="00DF6E9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6308D045" w14:textId="45DF5D96" w:rsidR="004123EE" w:rsidRDefault="004123EE" w:rsidP="00DF6E9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val="ru-RU" w:eastAsia="ru-RU"/>
        </w:rPr>
        <w:t>Выводим ответ.</w:t>
      </w:r>
    </w:p>
    <w:p w14:paraId="379F9A1A" w14:textId="77777777" w:rsidR="004123EE" w:rsidRPr="004123EE" w:rsidRDefault="004123EE" w:rsidP="00DF6E9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13BE2E46" w14:textId="12BC0CEA" w:rsidR="00DF6E99" w:rsidRDefault="00DF6E99" w:rsidP="00DF6E9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DF6E99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f2)</w:t>
      </w:r>
    </w:p>
    <w:p w14:paraId="1368EBD2" w14:textId="77777777" w:rsidR="00DF6E99" w:rsidRDefault="00DF6E99" w:rsidP="00DF6E9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sectPr w:rsidR="00DF6E99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6061F3B"/>
    <w:multiLevelType w:val="hybridMultilevel"/>
    <w:tmpl w:val="AB345A7A"/>
    <w:lvl w:ilvl="0" w:tplc="04190001">
      <w:start w:val="1"/>
      <w:numFmt w:val="bullet"/>
      <w:lvlText w:val=""/>
      <w:lvlJc w:val="left"/>
      <w:pPr>
        <w:ind w:left="129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50" w:hanging="360"/>
      </w:pPr>
      <w:rPr>
        <w:rFonts w:ascii="Wingdings" w:hAnsi="Wingdings" w:hint="default"/>
      </w:rPr>
    </w:lvl>
  </w:abstractNum>
  <w:abstractNum w:abstractNumId="1" w15:restartNumberingAfterBreak="0">
    <w:nsid w:val="6690747C"/>
    <w:multiLevelType w:val="hybridMultilevel"/>
    <w:tmpl w:val="1B5AC51A"/>
    <w:lvl w:ilvl="0" w:tplc="04090001">
      <w:start w:val="1"/>
      <w:numFmt w:val="bullet"/>
      <w:lvlText w:val=""/>
      <w:lvlJc w:val="left"/>
      <w:pPr>
        <w:ind w:left="12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0" w:hanging="360"/>
      </w:pPr>
      <w:rPr>
        <w:rFonts w:ascii="Wingdings" w:hAnsi="Wingdings" w:hint="default"/>
      </w:rPr>
    </w:lvl>
  </w:abstractNum>
  <w:num w:numId="1" w16cid:durableId="841235601">
    <w:abstractNumId w:val="1"/>
  </w:num>
  <w:num w:numId="2" w16cid:durableId="198443107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136DD"/>
    <w:rsid w:val="00015764"/>
    <w:rsid w:val="00025F31"/>
    <w:rsid w:val="00054F8A"/>
    <w:rsid w:val="000D1A86"/>
    <w:rsid w:val="0012351F"/>
    <w:rsid w:val="00140151"/>
    <w:rsid w:val="001A33BB"/>
    <w:rsid w:val="001E0007"/>
    <w:rsid w:val="001F2D5A"/>
    <w:rsid w:val="00242589"/>
    <w:rsid w:val="00276F4A"/>
    <w:rsid w:val="002A1ADE"/>
    <w:rsid w:val="002E14D7"/>
    <w:rsid w:val="00344B30"/>
    <w:rsid w:val="003C27D4"/>
    <w:rsid w:val="003E2662"/>
    <w:rsid w:val="00407138"/>
    <w:rsid w:val="004123EE"/>
    <w:rsid w:val="00442159"/>
    <w:rsid w:val="004957CC"/>
    <w:rsid w:val="004B3F96"/>
    <w:rsid w:val="004B4722"/>
    <w:rsid w:val="00503208"/>
    <w:rsid w:val="005147D2"/>
    <w:rsid w:val="005340B3"/>
    <w:rsid w:val="0055145C"/>
    <w:rsid w:val="00574365"/>
    <w:rsid w:val="005B22A3"/>
    <w:rsid w:val="005F7D51"/>
    <w:rsid w:val="006002B1"/>
    <w:rsid w:val="00660AA5"/>
    <w:rsid w:val="006B3730"/>
    <w:rsid w:val="006C175B"/>
    <w:rsid w:val="006D3787"/>
    <w:rsid w:val="00705651"/>
    <w:rsid w:val="00741D3C"/>
    <w:rsid w:val="00751074"/>
    <w:rsid w:val="00824590"/>
    <w:rsid w:val="00835029"/>
    <w:rsid w:val="00850C06"/>
    <w:rsid w:val="008538A3"/>
    <w:rsid w:val="00871C3D"/>
    <w:rsid w:val="00893DF0"/>
    <w:rsid w:val="008E607A"/>
    <w:rsid w:val="008F3CC1"/>
    <w:rsid w:val="008F6F09"/>
    <w:rsid w:val="00922A15"/>
    <w:rsid w:val="00927263"/>
    <w:rsid w:val="0093022C"/>
    <w:rsid w:val="009557A7"/>
    <w:rsid w:val="009900F0"/>
    <w:rsid w:val="00992FB9"/>
    <w:rsid w:val="00A01A85"/>
    <w:rsid w:val="00A20F0F"/>
    <w:rsid w:val="00AD3A0D"/>
    <w:rsid w:val="00B04DF5"/>
    <w:rsid w:val="00B056A4"/>
    <w:rsid w:val="00B47D67"/>
    <w:rsid w:val="00B6107A"/>
    <w:rsid w:val="00B67BCD"/>
    <w:rsid w:val="00B705B6"/>
    <w:rsid w:val="00B833BB"/>
    <w:rsid w:val="00BC556E"/>
    <w:rsid w:val="00BD15D4"/>
    <w:rsid w:val="00C40B0C"/>
    <w:rsid w:val="00CA19F5"/>
    <w:rsid w:val="00CB0C19"/>
    <w:rsid w:val="00CD2548"/>
    <w:rsid w:val="00CF437A"/>
    <w:rsid w:val="00D21943"/>
    <w:rsid w:val="00D70DC3"/>
    <w:rsid w:val="00D93F62"/>
    <w:rsid w:val="00D967CF"/>
    <w:rsid w:val="00DA79BA"/>
    <w:rsid w:val="00DD3AF3"/>
    <w:rsid w:val="00DF6E99"/>
    <w:rsid w:val="00E2161C"/>
    <w:rsid w:val="00EA4298"/>
    <w:rsid w:val="00EF2F4A"/>
    <w:rsid w:val="00F44695"/>
    <w:rsid w:val="00F51100"/>
    <w:rsid w:val="00F6453B"/>
    <w:rsid w:val="00F8256A"/>
    <w:rsid w:val="00FC70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813A3F5"/>
  <w15:chartTrackingRefBased/>
  <w15:docId w15:val="{14A53892-BADD-4E22-A640-FB67CE8E92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qFormat/>
    <w:rsid w:val="00015764"/>
    <w:rPr>
      <w:b/>
      <w:bCs/>
    </w:rPr>
  </w:style>
  <w:style w:type="character" w:customStyle="1" w:styleId="apple-converted-space">
    <w:name w:val="apple-converted-space"/>
    <w:basedOn w:val="a0"/>
    <w:rsid w:val="00015764"/>
  </w:style>
  <w:style w:type="paragraph" w:styleId="a8">
    <w:name w:val="List Paragraph"/>
    <w:basedOn w:val="a"/>
    <w:uiPriority w:val="34"/>
    <w:qFormat/>
    <w:rsid w:val="00992FB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916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86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34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26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77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64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69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57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3</Pages>
  <Words>311</Words>
  <Characters>1779</Characters>
  <Application>Microsoft Office Word</Application>
  <DocSecurity>0</DocSecurity>
  <Lines>14</Lines>
  <Paragraphs>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20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7</cp:revision>
  <dcterms:created xsi:type="dcterms:W3CDTF">2026-01-26T13:31:00Z</dcterms:created>
  <dcterms:modified xsi:type="dcterms:W3CDTF">2026-01-26T14:07:00Z</dcterms:modified>
</cp:coreProperties>
</file>